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8430E5" w:rsidP="002737E1">
      <w:pPr>
        <w:snapToGrid w:val="0"/>
        <w:jc w:val="center"/>
      </w:pPr>
      <w:r>
        <w:object w:dxaOrig="10134" w:dyaOrig="4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45.4pt;height:218.95pt" o:ole="">
            <v:imagedata r:id="rId8" o:title=""/>
          </v:shape>
          <o:OLEObject Type="Embed" ProgID="Visio.Drawing.11" ShapeID="_x0000_i1049" DrawAspect="Content" ObjectID="_1548829355" r:id="rId9"/>
        </w:object>
      </w:r>
    </w:p>
    <w:p w:rsidR="001A39ED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5087181" w:history="1">
        <w:r w:rsidR="001A39ED" w:rsidRPr="007960B9">
          <w:rPr>
            <w:rStyle w:val="ab"/>
            <w:noProof/>
          </w:rPr>
          <w:t>1.</w:t>
        </w:r>
        <w:r w:rsidR="001A39ED" w:rsidRPr="007960B9">
          <w:rPr>
            <w:rStyle w:val="ab"/>
            <w:rFonts w:hint="eastAsia"/>
            <w:noProof/>
          </w:rPr>
          <w:t>账号管理</w:t>
        </w:r>
        <w:r w:rsidR="001A39ED">
          <w:rPr>
            <w:noProof/>
            <w:webHidden/>
          </w:rPr>
          <w:tab/>
        </w:r>
        <w:r w:rsidR="001A39ED">
          <w:rPr>
            <w:noProof/>
            <w:webHidden/>
          </w:rPr>
          <w:fldChar w:fldCharType="begin"/>
        </w:r>
        <w:r w:rsidR="001A39ED">
          <w:rPr>
            <w:noProof/>
            <w:webHidden/>
          </w:rPr>
          <w:instrText xml:space="preserve"> PAGEREF _Toc475087181 \h </w:instrText>
        </w:r>
        <w:r w:rsidR="001A39ED">
          <w:rPr>
            <w:noProof/>
            <w:webHidden/>
          </w:rPr>
        </w:r>
        <w:r w:rsidR="001A39ED">
          <w:rPr>
            <w:noProof/>
            <w:webHidden/>
          </w:rPr>
          <w:fldChar w:fldCharType="separate"/>
        </w:r>
        <w:r w:rsidR="001A39ED">
          <w:rPr>
            <w:noProof/>
            <w:webHidden/>
          </w:rPr>
          <w:t>2</w:t>
        </w:r>
        <w:r w:rsidR="001A39ED"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82" w:history="1">
        <w:r w:rsidRPr="007960B9">
          <w:rPr>
            <w:rStyle w:val="ab"/>
            <w:noProof/>
          </w:rPr>
          <w:t>1.1</w:t>
        </w:r>
        <w:r w:rsidRPr="007960B9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83" w:history="1">
        <w:r w:rsidRPr="007960B9">
          <w:rPr>
            <w:rStyle w:val="ab"/>
            <w:noProof/>
          </w:rPr>
          <w:t>1.2</w:t>
        </w:r>
        <w:r w:rsidRPr="007960B9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84" w:history="1">
        <w:r w:rsidRPr="007960B9">
          <w:rPr>
            <w:rStyle w:val="ab"/>
            <w:noProof/>
          </w:rPr>
          <w:t>2.</w:t>
        </w:r>
        <w:r w:rsidRPr="007960B9">
          <w:rPr>
            <w:rStyle w:val="ab"/>
            <w:rFonts w:hint="eastAsia"/>
            <w:noProof/>
          </w:rPr>
          <w:t>业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85" w:history="1">
        <w:r w:rsidRPr="007960B9">
          <w:rPr>
            <w:rStyle w:val="ab"/>
            <w:noProof/>
          </w:rPr>
          <w:t>2.1</w:t>
        </w:r>
        <w:r w:rsidRPr="007960B9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86" w:history="1">
        <w:r w:rsidRPr="007960B9">
          <w:rPr>
            <w:rStyle w:val="ab"/>
            <w:noProof/>
          </w:rPr>
          <w:t>2.2</w:t>
        </w:r>
        <w:r w:rsidRPr="007960B9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87" w:history="1">
        <w:r w:rsidRPr="007960B9">
          <w:rPr>
            <w:rStyle w:val="ab"/>
            <w:noProof/>
          </w:rPr>
          <w:t>2.3</w:t>
        </w:r>
        <w:r w:rsidRPr="007960B9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88" w:history="1">
        <w:r w:rsidRPr="007960B9">
          <w:rPr>
            <w:rStyle w:val="ab"/>
            <w:noProof/>
          </w:rPr>
          <w:t>2.4</w:t>
        </w:r>
        <w:r w:rsidRPr="007960B9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89" w:history="1">
        <w:r w:rsidRPr="007960B9">
          <w:rPr>
            <w:rStyle w:val="ab"/>
            <w:noProof/>
          </w:rPr>
          <w:t>2.5</w:t>
        </w:r>
        <w:r w:rsidRPr="007960B9">
          <w:rPr>
            <w:rStyle w:val="ab"/>
            <w:rFonts w:hint="eastAsia"/>
            <w:noProof/>
          </w:rPr>
          <w:t>陆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90" w:history="1">
        <w:r w:rsidRPr="007960B9">
          <w:rPr>
            <w:rStyle w:val="ab"/>
            <w:noProof/>
          </w:rPr>
          <w:t>2.6</w:t>
        </w:r>
        <w:r w:rsidRPr="007960B9">
          <w:rPr>
            <w:rStyle w:val="ab"/>
            <w:rFonts w:hint="eastAsia"/>
            <w:noProof/>
          </w:rPr>
          <w:t>陆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91" w:history="1">
        <w:r w:rsidRPr="007960B9">
          <w:rPr>
            <w:rStyle w:val="ab"/>
            <w:noProof/>
          </w:rPr>
          <w:t>2.7</w:t>
        </w:r>
        <w:r w:rsidRPr="007960B9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92" w:history="1">
        <w:r w:rsidRPr="007960B9">
          <w:rPr>
            <w:rStyle w:val="ab"/>
            <w:noProof/>
          </w:rPr>
          <w:t>2.8</w:t>
        </w:r>
        <w:r w:rsidRPr="007960B9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93" w:history="1">
        <w:r w:rsidRPr="007960B9">
          <w:rPr>
            <w:rStyle w:val="ab"/>
            <w:noProof/>
          </w:rPr>
          <w:t>2.7</w:t>
        </w:r>
        <w:r w:rsidRPr="007960B9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94" w:history="1">
        <w:r w:rsidRPr="007960B9">
          <w:rPr>
            <w:rStyle w:val="ab"/>
            <w:noProof/>
          </w:rPr>
          <w:t>3.</w:t>
        </w:r>
        <w:r w:rsidRPr="007960B9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95" w:history="1">
        <w:r w:rsidRPr="007960B9">
          <w:rPr>
            <w:rStyle w:val="ab"/>
            <w:noProof/>
          </w:rPr>
          <w:t>3.1</w:t>
        </w:r>
        <w:r w:rsidRPr="007960B9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96" w:history="1">
        <w:r w:rsidRPr="007960B9">
          <w:rPr>
            <w:rStyle w:val="ab"/>
            <w:noProof/>
          </w:rPr>
          <w:t>4.</w:t>
        </w:r>
        <w:r w:rsidRPr="007960B9">
          <w:rPr>
            <w:rStyle w:val="ab"/>
            <w:rFonts w:hint="eastAsia"/>
            <w:noProof/>
          </w:rPr>
          <w:t>备案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97" w:history="1">
        <w:r w:rsidRPr="007960B9">
          <w:rPr>
            <w:rStyle w:val="ab"/>
            <w:noProof/>
          </w:rPr>
          <w:t>4.1</w:t>
        </w:r>
        <w:r w:rsidRPr="007960B9">
          <w:rPr>
            <w:rStyle w:val="ab"/>
            <w:rFonts w:hint="eastAsia"/>
            <w:noProof/>
          </w:rPr>
          <w:t>备案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98" w:history="1">
        <w:r w:rsidRPr="007960B9">
          <w:rPr>
            <w:rStyle w:val="ab"/>
            <w:noProof/>
          </w:rPr>
          <w:t>4.2</w:t>
        </w:r>
        <w:r w:rsidRPr="007960B9">
          <w:rPr>
            <w:rStyle w:val="ab"/>
            <w:rFonts w:hint="eastAsia"/>
            <w:noProof/>
          </w:rPr>
          <w:t>申报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199" w:history="1">
        <w:r w:rsidRPr="007960B9">
          <w:rPr>
            <w:rStyle w:val="ab"/>
            <w:noProof/>
          </w:rPr>
          <w:t>5.</w:t>
        </w:r>
        <w:r w:rsidRPr="007960B9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200" w:history="1">
        <w:r w:rsidRPr="007960B9">
          <w:rPr>
            <w:rStyle w:val="ab"/>
            <w:noProof/>
          </w:rPr>
          <w:t>5.1</w:t>
        </w:r>
        <w:r w:rsidRPr="007960B9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201" w:history="1">
        <w:r w:rsidRPr="007960B9">
          <w:rPr>
            <w:rStyle w:val="ab"/>
            <w:rFonts w:hint="eastAsia"/>
            <w:noProof/>
          </w:rPr>
          <w:t>报关行</w:t>
        </w:r>
        <w:r w:rsidRPr="007960B9">
          <w:rPr>
            <w:rStyle w:val="ab"/>
            <w:noProof/>
          </w:rPr>
          <w:t>-&gt;</w:t>
        </w:r>
        <w:r w:rsidRPr="007960B9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202" w:history="1">
        <w:r w:rsidRPr="007960B9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A39ED" w:rsidRDefault="001A39E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87203" w:history="1">
        <w:r w:rsidRPr="007960B9">
          <w:rPr>
            <w:rStyle w:val="ab"/>
            <w:rFonts w:hint="eastAsia"/>
            <w:noProof/>
          </w:rPr>
          <w:t>备案受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87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2F04F1">
      <w:pPr>
        <w:pStyle w:val="20"/>
        <w:tabs>
          <w:tab w:val="right" w:leader="dot" w:pos="11216"/>
        </w:tabs>
      </w:pPr>
      <w:r>
        <w:lastRenderedPageBreak/>
        <w:fldChar w:fldCharType="end"/>
      </w:r>
    </w:p>
    <w:p w:rsidR="00796D40" w:rsidRPr="00E5396C" w:rsidRDefault="00E5396C" w:rsidP="00C11C99">
      <w:pPr>
        <w:pStyle w:val="1"/>
      </w:pPr>
      <w:bookmarkStart w:id="0" w:name="_Toc475087181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Start w:id="1" w:name="_GoBack"/>
      <w:bookmarkEnd w:id="0"/>
      <w:bookmarkEnd w:id="1"/>
    </w:p>
    <w:p w:rsidR="00796D40" w:rsidRDefault="00796D40" w:rsidP="001B7DD7">
      <w:pPr>
        <w:pStyle w:val="2"/>
        <w:ind w:left="210" w:right="210"/>
      </w:pPr>
      <w:bookmarkStart w:id="2" w:name="_Toc475087182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2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796D40" w:rsidRDefault="00796D40" w:rsidP="001B7DD7">
      <w:pPr>
        <w:pStyle w:val="2"/>
        <w:ind w:left="210" w:right="210"/>
      </w:pPr>
      <w:bookmarkStart w:id="3" w:name="_Toc475087183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3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3A2285" w:rsidRPr="00E5396C" w:rsidRDefault="002D2888" w:rsidP="00C11C99">
      <w:pPr>
        <w:pStyle w:val="1"/>
      </w:pPr>
      <w:bookmarkStart w:id="4" w:name="_Toc475087184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4"/>
    </w:p>
    <w:p w:rsidR="00201CBB" w:rsidRDefault="000B2D59" w:rsidP="001B7DD7">
      <w:pPr>
        <w:pStyle w:val="2"/>
        <w:ind w:left="210" w:right="210"/>
      </w:pPr>
      <w:bookmarkStart w:id="5" w:name="_Toc475087185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01254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2AEB023A" wp14:editId="14C12B49">
                      <wp:extent cx="6283757" cy="1119226"/>
                      <wp:effectExtent l="0" t="0" r="3175" b="5080"/>
                      <wp:docPr id="9" name="文本框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AEB023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9" o:spid="_x0000_s1026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" stroked="f">
                      <v:textbox>
                        <w:txbxContent>
                          <w:p w:rsidR="00D21FAA" w:rsidRPr="00787366" w:rsidRDefault="00D21FAA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4949C4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93" w:dyaOrig="4175">
                <v:shape id="_x0000_i1025" type="#_x0000_t75" style="width:495.65pt;height:134.45pt" o:ole="">
                  <v:imagedata r:id="rId10" o:title=""/>
                </v:shape>
                <o:OLEObject Type="Embed" ProgID="Visio.Drawing.11" ShapeID="_x0000_i1025" DrawAspect="Content" ObjectID="_1548829356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Pr="00EC0880" w:rsidRDefault="004949C4" w:rsidP="004949C4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320">
                <v:shape id="_x0000_i1026" type="#_x0000_t75" style="width:498.35pt;height:383pt" o:ole="">
                  <v:imagedata r:id="rId12" o:title=""/>
                </v:shape>
                <o:OLEObject Type="Embed" ProgID="Visio.Drawing.11" ShapeID="_x0000_i1026" DrawAspect="Content" ObjectID="_1548829357" r:id="rId13"/>
              </w:objec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6" w:name="_Toc475087186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F020CA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4443718" wp14:editId="180248FF">
                      <wp:extent cx="6283757" cy="1119226"/>
                      <wp:effectExtent l="0" t="0" r="3175" b="5080"/>
                      <wp:docPr id="18" name="文本框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4443718" id="文本框 18" o:spid="_x0000_s1027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</w:t>
            </w:r>
            <w:r w:rsidR="004949C4">
              <w:object w:dxaOrig="15393" w:dyaOrig="4175">
                <v:shape id="_x0000_i1027" type="#_x0000_t75" style="width:495.65pt;height:134.25pt" o:ole="">
                  <v:imagedata r:id="rId10" o:title=""/>
                </v:shape>
                <o:OLEObject Type="Embed" ProgID="Visio.Drawing.11" ShapeID="_x0000_i1027" DrawAspect="Content" ObjectID="_1548829358" r:id="rId14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Pr="00EC0880" w:rsidRDefault="004949C4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320">
                <v:shape id="_x0000_i1028" type="#_x0000_t75" style="width:498.35pt;height:383pt" o:ole="">
                  <v:imagedata r:id="rId15" o:title=""/>
                </v:shape>
                <o:OLEObject Type="Embed" ProgID="Visio.Drawing.11" ShapeID="_x0000_i1028" DrawAspect="Content" ObjectID="_1548829359" r:id="rId16"/>
              </w:objec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5087187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lastRenderedPageBreak/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60704"/>
                      <wp:effectExtent l="0" t="0" r="3175" b="6350"/>
                      <wp:docPr id="12" name="文本框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6070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2" o:spid="_x0000_s1028" type="#_x0000_t202" style="width:494.8pt;height:8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BE784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265" w:dyaOrig="4345">
                <v:shape id="_x0000_i1029" type="#_x0000_t75" style="width:496.1pt;height:132.5pt" o:ole="">
                  <v:imagedata r:id="rId17" o:title=""/>
                </v:shape>
                <o:OLEObject Type="Embed" ProgID="Visio.Drawing.11" ShapeID="_x0000_i1029" DrawAspect="Content" ObjectID="_1548829360" r:id="rId18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2548F9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451" w:dyaOrig="13912">
                <v:shape id="_x0000_i1030" type="#_x0000_t75" style="width:496pt;height:354.75pt" o:ole="">
                  <v:imagedata r:id="rId19" o:title=""/>
                </v:shape>
                <o:OLEObject Type="Embed" ProgID="Visio.Drawing.11" ShapeID="_x0000_i1030" DrawAspect="Content" ObjectID="_1548829361" r:id="rId20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8" w:name="_Toc475087188"/>
      <w:r w:rsidRPr="001B7DD7">
        <w:lastRenderedPageBreak/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82649"/>
                      <wp:effectExtent l="0" t="0" r="3175" b="3810"/>
                      <wp:docPr id="13" name="文本框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3" o:spid="_x0000_s1029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C8650B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</w:t>
            </w:r>
            <w:r w:rsidR="00BE7848">
              <w:object w:dxaOrig="16265" w:dyaOrig="4345">
                <v:shape id="_x0000_i1031" type="#_x0000_t75" style="width:496.1pt;height:132.5pt" o:ole="">
                  <v:imagedata r:id="rId21" o:title=""/>
                </v:shape>
                <o:OLEObject Type="Embed" ProgID="Visio.Drawing.11" ShapeID="_x0000_i1031" DrawAspect="Content" ObjectID="_1548829362" r:id="rId22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2548F9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451" w:dyaOrig="13912">
                <v:shape id="_x0000_i1032" type="#_x0000_t75" style="width:496pt;height:354.75pt" o:ole="">
                  <v:imagedata r:id="rId23" o:title=""/>
                </v:shape>
                <o:OLEObject Type="Embed" ProgID="Visio.Drawing.11" ShapeID="_x0000_i1032" DrawAspect="Content" ObjectID="_1548829363" r:id="rId24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5087189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9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97280"/>
                      <wp:effectExtent l="0" t="0" r="3175" b="7620"/>
                      <wp:docPr id="16" name="文本框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972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6" o:spid="_x0000_s1030" type="#_x0000_t202" style="width:494.8pt;height:8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10" w:name="_Toc475087190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10"/>
      <w:r w:rsidR="000A6368" w:rsidRPr="001B7DD7">
        <w:t xml:space="preserve"> </w:t>
      </w:r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141171"/>
                      <wp:effectExtent l="0" t="0" r="3175" b="1905"/>
                      <wp:docPr id="17" name="文本框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411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7" o:spid="_x0000_s1031" type="#_x0000_t202" style="width:494.8pt;height:89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5087191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126541"/>
                      <wp:effectExtent l="0" t="0" r="3175" b="0"/>
                      <wp:docPr id="14" name="文本框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4" o:spid="_x0000_s1032" type="#_x0000_t202" style="width:494.8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2" w:name="_Toc475087192"/>
      <w:r w:rsidRPr="001B7DD7"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82650"/>
                      <wp:effectExtent l="0" t="0" r="3175" b="3810"/>
                      <wp:docPr id="15" name="文本框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5" o:spid="_x0000_s1033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3" w:name="_Toc475087193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1(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1)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状态 绑定</w:t>
            </w:r>
            <w:r w:rsidR="0010123B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newstatus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print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1'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t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5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l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t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0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l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d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d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newstatus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</w:t>
                                  </w:r>
                                  <w:r w:rsidRPr="00FA7B7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PRINTSTATU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状态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94D11B" id="文本框 6" o:spid="_x0000_s1034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" stroked="f">
                      <v:textbox>
                        <w:txbxContent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print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1'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t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5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t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0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d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d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newstatus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</w:t>
                            </w:r>
                            <w:r w:rsidRPr="00FA7B7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PRINTSTATU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状态</w:t>
                            </w:r>
                          </w:p>
                          <w:p w:rsidR="00D21FAA" w:rsidRPr="00633CCC" w:rsidRDefault="00D21FAA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131AAF">
              <w:rPr>
                <w:rFonts w:ascii="微软雅黑" w:eastAsia="微软雅黑" w:hAnsi="微软雅黑"/>
                <w:sz w:val="16"/>
                <w:szCs w:val="16"/>
              </w:rPr>
              <w:t>3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7A4AB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36" w:dyaOrig="4784">
                <v:shape id="_x0000_i1033" type="#_x0000_t75" style="width:495.5pt;height:153.8pt" o:ole="">
                  <v:imagedata r:id="rId25" o:title=""/>
                </v:shape>
                <o:OLEObject Type="Embed" ProgID="Visio.Drawing.11" ShapeID="_x0000_i1033" DrawAspect="Content" ObjectID="_1548829364" r:id="rId26"/>
              </w:object>
            </w:r>
          </w:p>
          <w:p w:rsidR="00ED774D" w:rsidRDefault="00ED774D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tbl>
            <w:tblPr>
              <w:tblStyle w:val="a4"/>
              <w:tblW w:w="9886" w:type="dxa"/>
              <w:tblLayout w:type="fixed"/>
              <w:tblLook w:val="04A0" w:firstRow="1" w:lastRow="0" w:firstColumn="1" w:lastColumn="0" w:noHBand="0" w:noVBand="1"/>
            </w:tblPr>
            <w:tblGrid>
              <w:gridCol w:w="1240"/>
              <w:gridCol w:w="567"/>
              <w:gridCol w:w="1134"/>
              <w:gridCol w:w="2976"/>
              <w:gridCol w:w="851"/>
              <w:gridCol w:w="3118"/>
            </w:tblGrid>
            <w:tr w:rsidR="003C4490" w:rsidTr="000716D6">
              <w:trPr>
                <w:trHeight w:val="274"/>
              </w:trPr>
              <w:tc>
                <w:tcPr>
                  <w:tcW w:w="1240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67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  <w:tc>
                <w:tcPr>
                  <w:tcW w:w="4110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3C4490" w:rsidTr="000716D6">
              <w:trPr>
                <w:trHeight w:val="274"/>
              </w:trPr>
              <w:tc>
                <w:tcPr>
                  <w:tcW w:w="1240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567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76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  <w:tc>
                <w:tcPr>
                  <w:tcW w:w="851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118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</w:tr>
            <w:tr w:rsidR="00475FBA" w:rsidTr="00D21FAA">
              <w:tc>
                <w:tcPr>
                  <w:tcW w:w="1240" w:type="dxa"/>
                </w:tcPr>
                <w:p w:rsidR="00475FBA" w:rsidRDefault="00475FBA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编号</w:t>
                  </w:r>
                </w:p>
              </w:tc>
              <w:tc>
                <w:tcPr>
                  <w:tcW w:w="567" w:type="dxa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475FBA" w:rsidRPr="00146B63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0716D6" w:rsidTr="000716D6">
              <w:trPr>
                <w:trHeight w:val="529"/>
              </w:trPr>
              <w:tc>
                <w:tcPr>
                  <w:tcW w:w="1240" w:type="dxa"/>
                </w:tcPr>
                <w:p w:rsidR="000716D6" w:rsidRDefault="000716D6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生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0716D6" w:rsidRDefault="000716D6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一次生成一笔记录，附件明细表多笔；</w:t>
                  </w:r>
                </w:p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文件个数，生成对应记录笔数及附件笔数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  <w:tc>
                <w:tcPr>
                  <w:tcW w:w="3969" w:type="dxa"/>
                  <w:gridSpan w:val="2"/>
                </w:tcPr>
                <w:p w:rsidR="000716D6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Pr="00AD4D0B" w:rsidRDefault="00AD4D0B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AD4D0B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</w:t>
                  </w:r>
                </w:p>
              </w:tc>
            </w:tr>
            <w:tr w:rsidR="00F522E9" w:rsidTr="00F522E9">
              <w:trPr>
                <w:trHeight w:val="667"/>
              </w:trPr>
              <w:tc>
                <w:tcPr>
                  <w:tcW w:w="1240" w:type="dxa"/>
                </w:tcPr>
                <w:p w:rsidR="00F522E9" w:rsidRDefault="00F522E9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567" w:type="dxa"/>
                </w:tcPr>
                <w:p w:rsidR="00F522E9" w:rsidRPr="00790CE7" w:rsidRDefault="00F522E9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F522E9" w:rsidRDefault="00F522E9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文件，则禁用企业编号输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否则与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性矛盾了；</w:t>
                  </w:r>
                </w:p>
                <w:p w:rsidR="00F522E9" w:rsidRDefault="00F522E9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可以为空，提交时必须输入</w:t>
                  </w:r>
                  <w:r w:rsidR="00C97F72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若有值</w:t>
                  </w:r>
                  <w:r w:rsidR="00C97F72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则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必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；</w:t>
                  </w:r>
                </w:p>
                <w:p w:rsidR="00851885" w:rsidRPr="00851885" w:rsidRDefault="00851885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Tip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若是修改，需要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除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本条记录，去检查唯一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性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1C5E44" w:rsidTr="000716D6">
              <w:tc>
                <w:tcPr>
                  <w:tcW w:w="1240" w:type="dxa"/>
                </w:tcPr>
                <w:p w:rsidR="001C5E44" w:rsidRDefault="001C5E44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67" w:type="dxa"/>
                </w:tcPr>
                <w:p w:rsidR="001C5E44" w:rsidRPr="00790CE7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196343" w:rsidTr="000716D6">
              <w:tc>
                <w:tcPr>
                  <w:tcW w:w="1240" w:type="dxa"/>
                </w:tcPr>
                <w:p w:rsidR="00196343" w:rsidRDefault="00196343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196343" w:rsidRPr="00790CE7" w:rsidRDefault="00196343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2976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  <w:gridSpan w:val="2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Pr="00631E7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851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118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92056E" w:rsidTr="00EE16C2">
              <w:tc>
                <w:tcPr>
                  <w:tcW w:w="1240" w:type="dxa"/>
                </w:tcPr>
                <w:p w:rsidR="0092056E" w:rsidRDefault="0092056E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567" w:type="dxa"/>
                </w:tcPr>
                <w:p w:rsidR="0092056E" w:rsidRPr="00790CE7" w:rsidRDefault="009205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92056E" w:rsidRPr="001A6A6E" w:rsidRDefault="001A6A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</w:pP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elect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*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from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list_declaration_template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where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busiunitcode=json_user.Value&lt;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tring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>&gt;("CUSTOMERHSCODE")</w:t>
                  </w:r>
                </w:p>
              </w:tc>
            </w:tr>
            <w:tr w:rsidR="004C40BB" w:rsidTr="000716D6">
              <w:tc>
                <w:tcPr>
                  <w:tcW w:w="1240" w:type="dxa"/>
                </w:tcPr>
                <w:p w:rsidR="004C40BB" w:rsidRPr="002C05A9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2C05A9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67" w:type="dxa"/>
                </w:tcPr>
                <w:p w:rsidR="004C40BB" w:rsidRPr="00790CE7" w:rsidRDefault="004C40BB" w:rsidP="004C40B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2976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  <w:tc>
                <w:tcPr>
                  <w:tcW w:w="851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3118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</w:tr>
          </w:tbl>
          <w:p w:rsidR="00F86319" w:rsidRPr="00FD34AB" w:rsidRDefault="00F86319" w:rsidP="00FD34AB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FD34AB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Tips</w:t>
            </w:r>
            <w:r w:rsidRPr="00FD34AB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前端移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A30DF5" w:rsidRPr="007A4B33" w:rsidRDefault="00A30DF5" w:rsidP="00A30DF5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若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Pr="00726606">
              <w:rPr>
                <w:rFonts w:ascii="微软雅黑" w:eastAsia="微软雅黑" w:hAnsi="微软雅黑" w:hint="eastAsia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,originalname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30DF5" w:rsidRPr="002E6687" w:rsidRDefault="00FD34AB" w:rsidP="00A30DF5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Special</w:t>
            </w:r>
            <w:r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 xml:space="preserve"> Tips</w:t>
            </w:r>
            <w:r w:rsidR="00A30DF5"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也就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ED774D" w:rsidRDefault="00A30DF5" w:rsidP="00A30DF5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A48A2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2E5090" w:rsidRDefault="000A39FB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36" w:dyaOrig="9382">
                <v:shape id="_x0000_i1034" type="#_x0000_t75" style="width:495.65pt;height:297.4pt" o:ole="">
                  <v:imagedata r:id="rId27" o:title=""/>
                </v:shape>
                <o:OLEObject Type="Embed" ProgID="Visio.Drawing.11" ShapeID="_x0000_i1034" DrawAspect="Content" ObjectID="_1548829365" r:id="rId28"/>
              </w:object>
            </w:r>
          </w:p>
          <w:p w:rsidR="00273586" w:rsidRDefault="00EE2B89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页面</w:t>
            </w:r>
            <w:r w:rsidR="0027358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273586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p w:rsidR="00273586" w:rsidRDefault="006B01DF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77" w:dyaOrig="12022">
                <v:shape id="_x0000_i1035" type="#_x0000_t75" style="width:496.05pt;height:385.3pt" o:ole="">
                  <v:imagedata r:id="rId29" o:title=""/>
                </v:shape>
                <o:OLEObject Type="Embed" ProgID="Visio.Drawing.11" ShapeID="_x0000_i1035" DrawAspect="Content" ObjectID="_1548829366" r:id="rId30"/>
              </w:object>
            </w:r>
          </w:p>
          <w:p w:rsidR="00273586" w:rsidRPr="00EE2B89" w:rsidRDefault="00273586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4" w:name="_Toc475087194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4"/>
    </w:p>
    <w:p w:rsidR="003A2285" w:rsidRDefault="00007C15" w:rsidP="001B7DD7">
      <w:pPr>
        <w:pStyle w:val="2"/>
        <w:ind w:left="210" w:right="210"/>
      </w:pPr>
      <w:bookmarkStart w:id="15" w:name="_Toc475087195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134"/>
        <w:gridCol w:w="4252"/>
      </w:tblGrid>
      <w:tr w:rsidR="00797228" w:rsidRPr="00EC0880" w:rsidTr="00CB6415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797228" w:rsidRPr="00EC0880" w:rsidRDefault="00334A11" w:rsidP="00797228">
            <w:pPr>
              <w:tabs>
                <w:tab w:val="left" w:pos="1071"/>
              </w:tabs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通关信息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97228" w:rsidRPr="00EC0880" w:rsidRDefault="00AC3987" w:rsidP="00CB641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COMMON/</w:t>
            </w:r>
            <w:r w:rsidRPr="00AC3987">
              <w:rPr>
                <w:rFonts w:ascii="微软雅黑" w:eastAsia="微软雅黑" w:hAnsi="微软雅黑"/>
                <w:sz w:val="16"/>
                <w:szCs w:val="16"/>
              </w:rPr>
              <w:t>DeclareList</w:t>
            </w:r>
            <w:r w:rsidR="00CB6415">
              <w:rPr>
                <w:rFonts w:ascii="微软雅黑" w:eastAsia="微软雅黑" w:hAnsi="微软雅黑"/>
                <w:sz w:val="16"/>
                <w:szCs w:val="16"/>
              </w:rPr>
              <w:t>_Enterprise</w:t>
            </w:r>
          </w:p>
        </w:tc>
      </w:tr>
      <w:tr w:rsidR="00797228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797228" w:rsidRPr="001D491E" w:rsidRDefault="006001B3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order,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 xml:space="preserve"> list_declaration</w: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797228" w:rsidRDefault="0079722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51DD3" w:rsidRDefault="00A253CA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 w:rsidR="00B51DD3">
              <w:rPr>
                <w:rFonts w:ascii="微软雅黑" w:eastAsia="微软雅黑" w:hAnsi="微软雅黑"/>
                <w:sz w:val="16"/>
                <w:szCs w:val="16"/>
              </w:rPr>
              <w:t>逻辑说明：</w:t>
            </w:r>
          </w:p>
          <w:p w:rsidR="00A253CA" w:rsidRDefault="00B51DD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单的所有预制单必须都是申报完结（</w:t>
            </w:r>
            <w:r w:rsidR="00D866B3" w:rsidRPr="00D866B3">
              <w:rPr>
                <w:rFonts w:ascii="微软雅黑" w:eastAsia="微软雅黑" w:hAnsi="微软雅黑" w:hint="eastAsia"/>
                <w:sz w:val="16"/>
                <w:szCs w:val="16"/>
              </w:rPr>
              <w:t>提前申报完成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），才显示所有的报关单信息</w:t>
            </w:r>
            <w:r w:rsidR="003B7338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3B7338" w:rsidRDefault="003B733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国内结转的，必须是两票关联都满足上面的条件，两票对应的预制单才展示</w:t>
            </w:r>
            <w:r w:rsidR="00354250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797228" w:rsidRDefault="00A253C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A253CA">
              <w:rPr>
                <w:rFonts w:ascii="微软雅黑" w:eastAsia="微软雅黑" w:hAnsi="微软雅黑"/>
                <w:noProof/>
                <w:sz w:val="16"/>
                <w:szCs w:val="16"/>
              </w:rPr>
              <mc:AlternateContent>
                <mc:Choice Requires="wps">
                  <w:drawing>
                    <wp:inline distT="0" distB="0" distL="0" distR="0" wp14:anchorId="313A1778" wp14:editId="1CA31742">
                      <wp:extent cx="6342278" cy="3913632"/>
                      <wp:effectExtent l="0" t="0" r="20955" b="10795"/>
                      <wp:docPr id="10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42278" cy="39136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D,det.DECLARATIONCODE,det.CODE,ort.CUSTOMERNAME ,det.REPENDTIME REPFINISHTIME, det.CUSTOMSSTATUS ,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CONTRACTNO,det.GOODSNUM,det.GOODSNW,det.SHEETNUM,det.ORDERCODE,det.COSTARTTIME CREATEDATE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 DECL_TRANSNAME, det.ISPRINT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,det.BUSIUNITCODE, det.PORTCODE, det.BLNO, det.DECLTYPE,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REPWAYID ,ort.REPWAYID REPWAYNAME,ort.DECLWAY ,ort.DECLWAY DECLWAYNAME,ort.TRADEWAYCODES 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CUSNO ,ort.IETYPE,ort.ASSOCIATENO,ort.CORRESPONDNO,ort.BUSIUNITNAME,ort.BUSITYPE,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cus.SCENEDECLAREID,ort.CONTRACTNO CONTRACTNOORDER ,ort.CREATETIME  , ort.ASSOCIATENO                                                                 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det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ort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 = ort.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customer cus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customercode = cus.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l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i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code=i.order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      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) a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ASSOCIATENO=a.ASSOCIATENO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ld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=b.ordercode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40-41'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ort.BUSITYPE)&gt;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13A1778" id="文本框 2" o:spid="_x0000_s1035" type="#_x0000_t202" style="width:499.4pt;height:30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">
                      <v:textbox>
                        <w:txbxContent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D,det.DECLARATIONCODE,det.CODE,ort.CUSTOMERNAME ,det.REPENDTIME REPFINISHTIME, det.CUSTOMSSTATUS ,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CONTRACTNO,det.GOODSNUM,det.GOODSNW,det.SHEETNUM,det.ORDERCODE,det.COSTARTTIME CREATEDATE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 DECL_TRANSNAME, det.ISPRINT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,det.BUSIUNITCODE, det.PORTCODE, det.BLNO, det.DECLTYPE,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REPWAYID ,ort.REPWAYID REPWAYNAME,ort.DECLWAY ,ort.DECLWAY DECLWAYNAME,ort.TRADEWAYCODES 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CUSNO ,ort.IETYPE,ort.ASSOCIATENO,ort.CORRESPONDNO,ort.BUSIUNITNAME,ort.BUSITYPE,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cus.SCENEDECLAREID,ort.CONTRACTNO CONTRACTNOORDER ,ort.CREATETIME  , ort.ASSOCIATENO                                                                 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det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ort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 = ort.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customer cus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customercode = cus.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l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i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code=i.order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      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) a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ASSOCIATENO=a.ASSOCIATENO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ld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=b.ordercode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40-41'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ort.BUSITYPE)&gt;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A253CA" w:rsidRDefault="00D21FAA" w:rsidP="00A253CA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87137A" w:rsidRDefault="009E1BD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19" w:dyaOrig="4841">
                <v:shape id="_x0000_i1036" type="#_x0000_t75" style="width:495.95pt;height:151.5pt" o:ole="">
                  <v:imagedata r:id="rId31" o:title=""/>
                </v:shape>
                <o:OLEObject Type="Embed" ProgID="Visio.Drawing.11" ShapeID="_x0000_i1036" DrawAspect="Content" ObjectID="_1548829367" r:id="rId32"/>
              </w:object>
            </w:r>
          </w:p>
          <w:p w:rsidR="00797228" w:rsidRDefault="000232B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，调阅明细页面：</w:t>
            </w:r>
          </w:p>
          <w:p w:rsidR="000232B2" w:rsidRPr="00EC0880" w:rsidRDefault="00967E9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2537" w:dyaOrig="9660">
                <v:shape id="_x0000_i1037" type="#_x0000_t75" style="width:495.85pt;height:382.05pt" o:ole="">
                  <v:imagedata r:id="rId33" o:title=""/>
                </v:shape>
                <o:OLEObject Type="Embed" ProgID="Visio.Drawing.11" ShapeID="_x0000_i1037" DrawAspect="Content" ObjectID="_1548829368" r:id="rId34"/>
              </w:objec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74C7D">
              <w:rPr>
                <w:rFonts w:ascii="微软雅黑" w:eastAsia="微软雅黑" w:hAnsi="微软雅黑" w:hint="eastAsia"/>
                <w:color w:val="0070C0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797228" w:rsidRPr="0063592F" w:rsidRDefault="0063592F" w:rsidP="00D21FAA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1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：</w:t>
            </w:r>
            <w:r w:rsidR="009E4435"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module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这个参数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不需要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这是一期的参数</w:t>
            </w:r>
          </w:p>
          <w:p w:rsidR="009E4435" w:rsidRPr="0063592F" w:rsidRDefault="009E4435" w:rsidP="00D64E32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    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后台模块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管理中，拿掉</w:t>
            </w:r>
            <w:r w:rsidR="00D64E32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；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前端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网页代码拿掉，就是cshtml中</w:t>
            </w:r>
          </w:p>
          <w:p w:rsidR="0063592F" w:rsidRPr="009E4435" w:rsidRDefault="0063592F" w:rsidP="00D64E3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2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：关于enterprise的参数设定代码，拿掉，这边已经新建页面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（后台</w:t>
            </w:r>
            <w:r w:rsidR="00135826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查询、前台的展示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）</w:t>
            </w:r>
          </w:p>
        </w:tc>
      </w:tr>
    </w:tbl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6" w:name="_Toc475087196"/>
      <w:r>
        <w:rPr>
          <w:rFonts w:hint="eastAsia"/>
        </w:rPr>
        <w:t>4.</w:t>
      </w:r>
      <w:r w:rsidR="00E23A30">
        <w:rPr>
          <w:rFonts w:hint="eastAsia"/>
        </w:rPr>
        <w:t>备案</w:t>
      </w:r>
      <w:r>
        <w:t>管理</w:t>
      </w:r>
      <w:bookmarkEnd w:id="16"/>
    </w:p>
    <w:p w:rsidR="005C2C43" w:rsidRDefault="00D76040" w:rsidP="001B7DD7">
      <w:pPr>
        <w:pStyle w:val="2"/>
        <w:ind w:left="210" w:right="210"/>
      </w:pPr>
      <w:bookmarkStart w:id="17" w:name="_Toc475087197"/>
      <w:r>
        <w:rPr>
          <w:rFonts w:hint="eastAsia"/>
        </w:rPr>
        <w:t>4.1</w:t>
      </w:r>
      <w:r w:rsidR="00E23A30">
        <w:rPr>
          <w:rFonts w:hint="eastAsia"/>
        </w:rPr>
        <w:t>备案</w:t>
      </w:r>
      <w:r w:rsidR="00EE1E50">
        <w:t>信息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E23A3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 w:rsidR="00911955"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940710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9407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D21FAA" w:rsidRDefault="00D21FAA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Default="00D21FAA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Pr="007B69D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=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变动状态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atu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申请状态</w:t>
                                  </w:r>
                                </w:p>
                                <w:p w:rsidR="00D21FAA" w:rsidRPr="00F26C5C" w:rsidRDefault="00D21FAA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5E040A8" id="_x0000_s1036" type="#_x0000_t202" style="width:498.8pt;height:231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" stroked="f">
                      <v:textbox>
                        <w:txbxContent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D21FAA" w:rsidRDefault="00D21FAA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Default="00D21FAA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Pr="007B69D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=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变动状态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atu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申请状态</w:t>
                            </w:r>
                          </w:p>
                          <w:p w:rsidR="00D21FAA" w:rsidRPr="00F26C5C" w:rsidRDefault="00D21FAA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0E4276">
              <w:rPr>
                <w:rFonts w:ascii="微软雅黑" w:eastAsia="微软雅黑" w:hAnsi="微软雅黑" w:hint="eastAsia"/>
                <w:sz w:val="16"/>
                <w:szCs w:val="16"/>
              </w:rPr>
              <w:t>，变动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0E4276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0E4276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</w:p>
          <w:p w:rsidR="00761D63" w:rsidRPr="000E4276" w:rsidRDefault="00761D63" w:rsidP="000E427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 xml:space="preserve"> (删除</w:t>
            </w:r>
            <w:r w:rsidR="003A7449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17E3F">
              <w:rPr>
                <w:rFonts w:ascii="微软雅黑" w:eastAsia="微软雅黑" w:hAnsi="微软雅黑"/>
                <w:sz w:val="16"/>
                <w:szCs w:val="16"/>
              </w:rPr>
              <w:t>数据</w:t>
            </w:r>
            <w:r w:rsidR="00AB34FA">
              <w:rPr>
                <w:rFonts w:ascii="微软雅黑" w:eastAsia="微软雅黑" w:hAnsi="微软雅黑" w:hint="eastAsia"/>
                <w:sz w:val="16"/>
                <w:szCs w:val="16"/>
              </w:rPr>
              <w:t>即可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>)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1712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38" type="#_x0000_t75" style="width:475.3pt;height:174.55pt" o:ole="">
                  <v:imagedata r:id="rId35" o:title=""/>
                </v:shape>
                <o:OLEObject Type="Embed" ProgID="Visio.Drawing.11" ShapeID="_x0000_i1038" DrawAspect="Content" ObjectID="_1548829369" r:id="rId36"/>
              </w:object>
            </w:r>
          </w:p>
          <w:tbl>
            <w:tblPr>
              <w:tblStyle w:val="a4"/>
              <w:tblW w:w="9639" w:type="dxa"/>
              <w:tblInd w:w="106" w:type="dxa"/>
              <w:tblLayout w:type="fixed"/>
              <w:tblLook w:val="04A0" w:firstRow="1" w:lastRow="0" w:firstColumn="1" w:lastColumn="0" w:noHBand="0" w:noVBand="1"/>
            </w:tblPr>
            <w:tblGrid>
              <w:gridCol w:w="992"/>
              <w:gridCol w:w="2551"/>
              <w:gridCol w:w="1843"/>
              <w:gridCol w:w="1418"/>
              <w:gridCol w:w="2835"/>
            </w:tblGrid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812" w:type="dxa"/>
                  <w:gridSpan w:val="3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申请</w:t>
                  </w:r>
                </w:p>
              </w:tc>
            </w:tr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551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843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752B9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812" w:type="dxa"/>
                  <w:gridSpan w:val="3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</w:tbl>
          <w:p w:rsidR="00505234" w:rsidRDefault="0050523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成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耗信息：</w:t>
            </w: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成品：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展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维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此信息；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料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隐藏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置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4E5B7B" w:rsidRDefault="004E5B7B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增加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打开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4</w:t>
            </w:r>
          </w:p>
          <w:p w:rsidR="003D39F3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   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 w:rsidR="003D39F3"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 w:rsidR="003D39F3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A40377" w:rsidRPr="00A40377" w:rsidRDefault="003D39F3" w:rsidP="003D39F3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到数据库之前，先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 w:rsidR="00A40377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A40377" w:rsidRDefault="0027752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信息：</w:t>
            </w:r>
          </w:p>
          <w:p w:rsidR="00277527" w:rsidRDefault="0027752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HS编码修改时，才需要维护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即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网页2是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肯定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维护的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网页三是需要判断HS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编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是否修改的；</w:t>
            </w:r>
          </w:p>
          <w:p w:rsidR="004E0D28" w:rsidRDefault="004E0D28" w:rsidP="004E0D28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：下拉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只读：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t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090381"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id</w:t>
            </w:r>
            <w:r w:rsidR="00090381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,nam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doc.base_year 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Pr="00BE71C6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tomarea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</w:p>
          <w:p w:rsidR="009C2014" w:rsidRDefault="004E0D28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090381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090381">
              <w:rPr>
                <w:rFonts w:ascii="微软雅黑" w:eastAsia="微软雅黑" w:hAnsi="微软雅黑"/>
                <w:sz w:val="16"/>
                <w:szCs w:val="16"/>
              </w:rPr>
              <w:t>要素：</w:t>
            </w:r>
          </w:p>
          <w:p w:rsidR="004E0D28" w:rsidRPr="00090381" w:rsidRDefault="00090381" w:rsidP="009C2014">
            <w:pPr>
              <w:snapToGrid w:val="0"/>
              <w:ind w:firstLineChars="550" w:firstLine="110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  <w:highlight w:val="white"/>
              </w:rPr>
              <w:t>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lect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elements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doc.BASE_COMMODITYHS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hscode=</w:t>
            </w:r>
            <w:r w:rsidR="009C2014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该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网页中的</w:t>
            </w:r>
            <w:r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HS编码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yearid=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下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  <w:p w:rsidR="00BE71C6" w:rsidRDefault="00BE71C6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9C2014">
              <w:rPr>
                <w:rFonts w:ascii="微软雅黑" w:eastAsia="微软雅黑" w:hAnsi="微软雅黑"/>
                <w:sz w:val="16"/>
                <w:szCs w:val="16"/>
              </w:rPr>
              <w:t xml:space="preserve">      </w:t>
            </w:r>
            <w:r w:rsidR="009C2014">
              <w:rPr>
                <w:rFonts w:ascii="微软雅黑" w:eastAsia="微软雅黑" w:hAnsi="微软雅黑" w:hint="eastAsia"/>
                <w:sz w:val="16"/>
                <w:szCs w:val="16"/>
              </w:rPr>
              <w:t>比如</w:t>
            </w:r>
            <w:r w:rsidR="009C2014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9C2014" w:rsidRPr="009C2014">
              <w:rPr>
                <w:rFonts w:ascii="微软雅黑" w:eastAsia="微软雅黑" w:hAnsi="微软雅黑" w:hint="eastAsia"/>
                <w:sz w:val="16"/>
                <w:szCs w:val="16"/>
              </w:rPr>
              <w:t>1:品名;2:织造方法（针织或钩编）;3:成分含量;4:品牌;5:货号;</w:t>
            </w:r>
          </w:p>
          <w:p w:rsidR="009C2014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               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分号分割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产生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输入框</w:t>
            </w:r>
          </w:p>
          <w:p w:rsidR="0082249F" w:rsidRDefault="0082249F" w:rsidP="0082249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82249F" w:rsidRPr="00BE71C6" w:rsidRDefault="0082249F" w:rsidP="008F720C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到数据库之前，先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EA1E92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EA1E92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ATTRIBUT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 w:rsidR="00505234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911955" w:rsidRDefault="00430B7D" w:rsidP="00911955">
            <w:pPr>
              <w:snapToGrid w:val="0"/>
            </w:pPr>
            <w:r>
              <w:object w:dxaOrig="15694" w:dyaOrig="12420">
                <v:shape id="_x0000_i1039" type="#_x0000_t75" style="width:495.95pt;height:392.45pt" o:ole="">
                  <v:imagedata r:id="rId37" o:title=""/>
                </v:shape>
                <o:OLEObject Type="Embed" ProgID="Visio.Drawing.11" ShapeID="_x0000_i1039" DrawAspect="Content" ObjectID="_1548829370" r:id="rId38"/>
              </w:object>
            </w:r>
          </w:p>
          <w:p w:rsidR="001312F1" w:rsidRDefault="001312F1" w:rsidP="001312F1">
            <w:pPr>
              <w:snapToGrid w:val="0"/>
              <w:rPr>
                <w:rFonts w:ascii="微软雅黑" w:eastAsia="微软雅黑" w:hAnsi="微软雅黑"/>
                <w:color w:val="000000"/>
                <w:sz w:val="16"/>
                <w:szCs w:val="16"/>
              </w:rPr>
            </w:pP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3</w:t>
            </w:r>
            <w:r w:rsidRPr="001312F1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,变动</w:t>
            </w: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申请：</w:t>
            </w:r>
          </w:p>
          <w:p w:rsidR="001312F1" w:rsidRDefault="007C2073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34" w:dyaOrig="16350">
                <v:shape id="_x0000_i1040" type="#_x0000_t75" style="width:496.1pt;height:502.75pt" o:ole="">
                  <v:imagedata r:id="rId39" o:title=""/>
                </v:shape>
                <o:OLEObject Type="Embed" ProgID="Visio.Drawing.11" ShapeID="_x0000_i1040" DrawAspect="Content" ObjectID="_1548829371" r:id="rId40"/>
              </w:object>
            </w:r>
          </w:p>
          <w:p w:rsidR="00430B7D" w:rsidRDefault="00A40377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4，</w:t>
            </w:r>
          </w:p>
          <w:p w:rsidR="00430B7D" w:rsidRDefault="00430B7D" w:rsidP="001312F1">
            <w:pPr>
              <w:snapToGrid w:val="0"/>
            </w:pPr>
            <w:r>
              <w:object w:dxaOrig="13452" w:dyaOrig="3011">
                <v:shape id="_x0000_i1041" type="#_x0000_t75" style="width:495.7pt;height:111.1pt" o:ole="">
                  <v:imagedata r:id="rId41" o:title=""/>
                </v:shape>
                <o:OLEObject Type="Embed" ProgID="Visio.Drawing.11" ShapeID="_x0000_i1041" DrawAspect="Content" ObjectID="_1548829372" r:id="rId42"/>
              </w:object>
            </w:r>
          </w:p>
          <w:p w:rsidR="00430B7D" w:rsidRDefault="00430B7D" w:rsidP="001312F1">
            <w:pPr>
              <w:snapToGrid w:val="0"/>
            </w:pPr>
          </w:p>
          <w:p w:rsidR="00430B7D" w:rsidRPr="00EC0880" w:rsidRDefault="00E34E08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0146" w:dyaOrig="2337">
                <v:shape id="_x0000_i1042" type="#_x0000_t75" style="width:496.15pt;height:114.05pt" o:ole="">
                  <v:imagedata r:id="rId43" o:title=""/>
                </v:shape>
                <o:OLEObject Type="Embed" ProgID="Visio.Drawing.11" ShapeID="_x0000_i1042" DrawAspect="Content" ObjectID="_1548829373" r:id="rId44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8" w:name="_Toc475087198"/>
      <w:r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ame,aa.currency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ame,b.currency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ame,aa.currency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  <w:p w:rsidR="00D21FAA" w:rsidRPr="00AE2430" w:rsidRDefault="00D21FAA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37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" stroked="f">
                      <v:textbox>
                        <w:txbxContent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ame,aa.currency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ame,b.currency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ame,aa.currency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  <w:p w:rsidR="00D21FAA" w:rsidRPr="00AE2430" w:rsidRDefault="00D21FAA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43" type="#_x0000_t75" style="width:496.1pt;height:164.65pt" o:ole="">
                  <v:imagedata r:id="rId45" o:title=""/>
                </v:shape>
                <o:OLEObject Type="Embed" ProgID="Visio.Drawing.11" ShapeID="_x0000_i1043" DrawAspect="Content" ObjectID="_1548829374" r:id="rId46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c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aduni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bb.isproduc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declarationcode,aa.legalquantity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d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dd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legalunit=dd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egaluni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repunitname,aa.repti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e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Transport e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nsmodel=ee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ransmodel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o,b.commodity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,a.declarationcode,b.legalquantity,b.legalunit,a.repunitname,a.reptime,a.transmodel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,t.declarationcod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8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">
                      <v:textbox style="mso-fit-shape-to-text:t">
                        <w:txbxContent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c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aduni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bb.isproduc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declarationcode,aa.legalquantity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d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dd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legalunit=dd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egaluni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repunitname,aa.repti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e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Transport e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nsmodel=ee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ransmodel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o,b.commodity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,a.declarationcode,b.legalquantity,b.legalunit,a.repunitname,a.reptime,a.transmodel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,t.declarationcod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44" type="#_x0000_t75" style="width:495.9pt;height:3in" o:ole="">
                  <v:imagedata r:id="rId47" o:title=""/>
                </v:shape>
                <o:OLEObject Type="Embed" ProgID="Visio.Drawing.11" ShapeID="_x0000_i1044" DrawAspect="Content" ObjectID="_1548829375" r:id="rId48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5087199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5087200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2073FE" w:rsidRDefault="002073FE" w:rsidP="00D21FAA">
            <w:pPr>
              <w:snapToGrid w:val="0"/>
            </w:pPr>
            <w:r>
              <w:object w:dxaOrig="15585" w:dyaOrig="7297">
                <v:shape id="_x0000_i1045" type="#_x0000_t75" style="width:495.6pt;height:232.05pt" o:ole="">
                  <v:imagedata r:id="rId49" o:title=""/>
                </v:shape>
                <o:OLEObject Type="Embed" ProgID="Visio.Drawing.11" ShapeID="_x0000_i1045" DrawAspect="Content" ObjectID="_1548829376" r:id="rId50"/>
              </w:object>
            </w:r>
          </w:p>
          <w:p w:rsidR="002073FE" w:rsidRDefault="002073FE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F56B3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654" w:dyaOrig="9026">
                <v:shape id="_x0000_i1046" type="#_x0000_t75" style="width:496.05pt;height:305.1pt" o:ole="">
                  <v:imagedata r:id="rId51" o:title=""/>
                </v:shape>
                <o:OLEObject Type="Embed" ProgID="Visio.Drawing.11" ShapeID="_x0000_i1046" DrawAspect="Content" ObjectID="_1548829377" r:id="rId52"/>
              </w:object>
            </w:r>
          </w:p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5087201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5087202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762963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7629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Default="00D21FAA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B7754B" w:rsidRDefault="00D21FAA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b/>
                                      <w:color w:val="FF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      </w:t>
                                  </w:r>
                                  <w:r w:rsidRPr="00B7754B">
                                    <w:rPr>
                                      <w:rFonts w:ascii="微软雅黑" w:eastAsia="微软雅黑" w:hAnsi="微软雅黑" w:cs="Courier New"/>
                                      <w:b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yellow"/>
                                      <w:shd w:val="clear" w:color="auto" w:fill="FFFF00"/>
                                    </w:rPr>
                                    <w:t>and status&lt;&gt;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9" type="#_x0000_t202" style="width:494.8pt;height:138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" stroked="f">
                      <v:textbox>
                        <w:txbxContent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Default="00D21FAA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B7754B" w:rsidRDefault="00D21FAA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b/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7754B">
                              <w:rPr>
                                <w:rFonts w:ascii="微软雅黑" w:eastAsia="微软雅黑" w:hAnsi="微软雅黑" w:cs="Courier New"/>
                                <w:b/>
                                <w:color w:val="FF0000"/>
                                <w:kern w:val="0"/>
                                <w:sz w:val="16"/>
                                <w:szCs w:val="16"/>
                                <w:highlight w:val="yellow"/>
                                <w:shd w:val="clear" w:color="auto" w:fill="FFFF00"/>
                              </w:rPr>
                              <w:t>and status&lt;&gt;5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</w:t>
            </w:r>
            <w:r w:rsidR="00B5371C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5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E23A30" w:rsidP="00DE758B">
      <w:pPr>
        <w:pStyle w:val="2"/>
        <w:ind w:left="210" w:right="210"/>
      </w:pPr>
      <w:bookmarkStart w:id="23" w:name="_Toc475087203"/>
      <w:r>
        <w:rPr>
          <w:rFonts w:hint="eastAsia"/>
        </w:rPr>
        <w:t>备案受理</w:t>
      </w:r>
      <w:bookmarkEnd w:id="2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E23A30" w:rsidP="00E23A3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受理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501C26" w:rsidRDefault="00D21FAA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40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ch5NQIAACUEAAAOAAAAZHJzL2Uyb0RvYy54bWysU82O0zAQviPxDpbvNE3/to2arpYuRUjL&#10;j7TwAI7jNBa2J9huk/IA8AacuHDnufocjJ1ut8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" stroked="f">
                      <v:textbox>
                        <w:txbxContent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501C26" w:rsidRDefault="00D21FAA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47" type="#_x0000_t75" style="width:495.75pt;height:191.3pt" o:ole="">
                  <v:imagedata r:id="rId55" o:title=""/>
                </v:shape>
                <o:OLEObject Type="Embed" ProgID="Visio.Drawing.11" ShapeID="_x0000_i1047" DrawAspect="Content" ObjectID="_1548829378" r:id="rId56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BA1B6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25" w:dyaOrig="11398">
                <v:shape id="_x0000_i1048" type="#_x0000_t75" style="width:496.1pt;height:361.9pt" o:ole="">
                  <v:imagedata r:id="rId57" o:title=""/>
                </v:shape>
                <o:OLEObject Type="Embed" ProgID="Visio.Drawing.11" ShapeID="_x0000_i1048" DrawAspect="Content" ObjectID="_1548829379" r:id="rId58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621DE" w:rsidRDefault="006621DE" w:rsidP="00CB2B46">
      <w:r>
        <w:separator/>
      </w:r>
    </w:p>
  </w:endnote>
  <w:endnote w:type="continuationSeparator" w:id="0">
    <w:p w:rsidR="006621DE" w:rsidRDefault="006621DE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621DE" w:rsidRDefault="006621DE" w:rsidP="00CB2B46">
      <w:r>
        <w:separator/>
      </w:r>
    </w:p>
  </w:footnote>
  <w:footnote w:type="continuationSeparator" w:id="0">
    <w:p w:rsidR="006621DE" w:rsidRDefault="006621DE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12547"/>
    <w:rsid w:val="00012631"/>
    <w:rsid w:val="00013E79"/>
    <w:rsid w:val="0002187C"/>
    <w:rsid w:val="00022CBA"/>
    <w:rsid w:val="000232B2"/>
    <w:rsid w:val="00027211"/>
    <w:rsid w:val="00027525"/>
    <w:rsid w:val="00030A29"/>
    <w:rsid w:val="00032942"/>
    <w:rsid w:val="00035874"/>
    <w:rsid w:val="0003764D"/>
    <w:rsid w:val="00044533"/>
    <w:rsid w:val="000473E9"/>
    <w:rsid w:val="00047C84"/>
    <w:rsid w:val="000503B6"/>
    <w:rsid w:val="0005044F"/>
    <w:rsid w:val="000515FC"/>
    <w:rsid w:val="0005251A"/>
    <w:rsid w:val="000537AC"/>
    <w:rsid w:val="00053D42"/>
    <w:rsid w:val="00054E11"/>
    <w:rsid w:val="00057F37"/>
    <w:rsid w:val="00060F1A"/>
    <w:rsid w:val="00062CCA"/>
    <w:rsid w:val="000641CF"/>
    <w:rsid w:val="00066C47"/>
    <w:rsid w:val="000716D6"/>
    <w:rsid w:val="00071A7E"/>
    <w:rsid w:val="00072B82"/>
    <w:rsid w:val="00073775"/>
    <w:rsid w:val="00073E13"/>
    <w:rsid w:val="000754B2"/>
    <w:rsid w:val="000861AD"/>
    <w:rsid w:val="00090381"/>
    <w:rsid w:val="00090BD1"/>
    <w:rsid w:val="000949DA"/>
    <w:rsid w:val="0009647D"/>
    <w:rsid w:val="000A39FB"/>
    <w:rsid w:val="000A4CCD"/>
    <w:rsid w:val="000A6368"/>
    <w:rsid w:val="000A7A67"/>
    <w:rsid w:val="000A7C6F"/>
    <w:rsid w:val="000A7F1C"/>
    <w:rsid w:val="000B01B0"/>
    <w:rsid w:val="000B2D59"/>
    <w:rsid w:val="000B50C7"/>
    <w:rsid w:val="000C49FD"/>
    <w:rsid w:val="000D0F1B"/>
    <w:rsid w:val="000D2DC1"/>
    <w:rsid w:val="000D4603"/>
    <w:rsid w:val="000E18B5"/>
    <w:rsid w:val="000E4276"/>
    <w:rsid w:val="000E59FE"/>
    <w:rsid w:val="000E7B5D"/>
    <w:rsid w:val="000F3749"/>
    <w:rsid w:val="000F5062"/>
    <w:rsid w:val="000F662A"/>
    <w:rsid w:val="000F6B7B"/>
    <w:rsid w:val="0010123B"/>
    <w:rsid w:val="00103A80"/>
    <w:rsid w:val="001074C9"/>
    <w:rsid w:val="00107611"/>
    <w:rsid w:val="00107BE3"/>
    <w:rsid w:val="00107D9B"/>
    <w:rsid w:val="00125306"/>
    <w:rsid w:val="00125A67"/>
    <w:rsid w:val="001312F1"/>
    <w:rsid w:val="00131AAF"/>
    <w:rsid w:val="0013301D"/>
    <w:rsid w:val="001339AD"/>
    <w:rsid w:val="00135826"/>
    <w:rsid w:val="00135914"/>
    <w:rsid w:val="00136A64"/>
    <w:rsid w:val="00141805"/>
    <w:rsid w:val="00143439"/>
    <w:rsid w:val="00143AE8"/>
    <w:rsid w:val="00144DFF"/>
    <w:rsid w:val="00146B37"/>
    <w:rsid w:val="00146B63"/>
    <w:rsid w:val="001478DC"/>
    <w:rsid w:val="00150E59"/>
    <w:rsid w:val="0015619A"/>
    <w:rsid w:val="001613D7"/>
    <w:rsid w:val="0016499F"/>
    <w:rsid w:val="00171233"/>
    <w:rsid w:val="00183B6B"/>
    <w:rsid w:val="001851C6"/>
    <w:rsid w:val="0018580D"/>
    <w:rsid w:val="0018603A"/>
    <w:rsid w:val="00191889"/>
    <w:rsid w:val="00193438"/>
    <w:rsid w:val="001948FD"/>
    <w:rsid w:val="00196343"/>
    <w:rsid w:val="00197BAF"/>
    <w:rsid w:val="001A39ED"/>
    <w:rsid w:val="001A6A6E"/>
    <w:rsid w:val="001A7C49"/>
    <w:rsid w:val="001B2BB4"/>
    <w:rsid w:val="001B7DD7"/>
    <w:rsid w:val="001C12A5"/>
    <w:rsid w:val="001C32D6"/>
    <w:rsid w:val="001C5ACE"/>
    <w:rsid w:val="001C5E44"/>
    <w:rsid w:val="001C6342"/>
    <w:rsid w:val="001D13E6"/>
    <w:rsid w:val="001D1677"/>
    <w:rsid w:val="001D437C"/>
    <w:rsid w:val="001D491E"/>
    <w:rsid w:val="001E0334"/>
    <w:rsid w:val="001E190C"/>
    <w:rsid w:val="001E1F9D"/>
    <w:rsid w:val="001E2DA7"/>
    <w:rsid w:val="001E2E13"/>
    <w:rsid w:val="001E3E29"/>
    <w:rsid w:val="001E4C2C"/>
    <w:rsid w:val="001F20E5"/>
    <w:rsid w:val="001F7AEF"/>
    <w:rsid w:val="001F7CCA"/>
    <w:rsid w:val="00201CBB"/>
    <w:rsid w:val="002049D0"/>
    <w:rsid w:val="00206FF7"/>
    <w:rsid w:val="002073FE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34906"/>
    <w:rsid w:val="0024699B"/>
    <w:rsid w:val="002469DC"/>
    <w:rsid w:val="00247436"/>
    <w:rsid w:val="00254733"/>
    <w:rsid w:val="002548F9"/>
    <w:rsid w:val="00261D17"/>
    <w:rsid w:val="002646AD"/>
    <w:rsid w:val="00265630"/>
    <w:rsid w:val="00273586"/>
    <w:rsid w:val="002737E1"/>
    <w:rsid w:val="00275E71"/>
    <w:rsid w:val="00277527"/>
    <w:rsid w:val="002815B9"/>
    <w:rsid w:val="00284D2E"/>
    <w:rsid w:val="00286C42"/>
    <w:rsid w:val="00287C01"/>
    <w:rsid w:val="00291401"/>
    <w:rsid w:val="002951E4"/>
    <w:rsid w:val="00295D04"/>
    <w:rsid w:val="002A2853"/>
    <w:rsid w:val="002A6845"/>
    <w:rsid w:val="002A7747"/>
    <w:rsid w:val="002B0A85"/>
    <w:rsid w:val="002B245C"/>
    <w:rsid w:val="002B48D0"/>
    <w:rsid w:val="002C05A9"/>
    <w:rsid w:val="002C11CF"/>
    <w:rsid w:val="002D0CE5"/>
    <w:rsid w:val="002D2888"/>
    <w:rsid w:val="002D5514"/>
    <w:rsid w:val="002E17A8"/>
    <w:rsid w:val="002E5090"/>
    <w:rsid w:val="002E6687"/>
    <w:rsid w:val="002F04F1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11"/>
    <w:rsid w:val="00334AF1"/>
    <w:rsid w:val="00335464"/>
    <w:rsid w:val="0033578F"/>
    <w:rsid w:val="00335D17"/>
    <w:rsid w:val="003360E3"/>
    <w:rsid w:val="003370FB"/>
    <w:rsid w:val="00345EA3"/>
    <w:rsid w:val="003469FC"/>
    <w:rsid w:val="00350F6F"/>
    <w:rsid w:val="003530E9"/>
    <w:rsid w:val="00353AE2"/>
    <w:rsid w:val="00354250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A1C27"/>
    <w:rsid w:val="003A2285"/>
    <w:rsid w:val="003A3BD1"/>
    <w:rsid w:val="003A6443"/>
    <w:rsid w:val="003A6542"/>
    <w:rsid w:val="003A67AE"/>
    <w:rsid w:val="003A7449"/>
    <w:rsid w:val="003B1005"/>
    <w:rsid w:val="003B1A17"/>
    <w:rsid w:val="003B54F1"/>
    <w:rsid w:val="003B7338"/>
    <w:rsid w:val="003B7417"/>
    <w:rsid w:val="003C00FE"/>
    <w:rsid w:val="003C217F"/>
    <w:rsid w:val="003C4490"/>
    <w:rsid w:val="003C5B33"/>
    <w:rsid w:val="003D39F3"/>
    <w:rsid w:val="003D5318"/>
    <w:rsid w:val="003D6620"/>
    <w:rsid w:val="003D7269"/>
    <w:rsid w:val="003E50B9"/>
    <w:rsid w:val="003F1441"/>
    <w:rsid w:val="003F7EFE"/>
    <w:rsid w:val="00402EB3"/>
    <w:rsid w:val="0040326A"/>
    <w:rsid w:val="0040464A"/>
    <w:rsid w:val="00412778"/>
    <w:rsid w:val="004145C5"/>
    <w:rsid w:val="004212F2"/>
    <w:rsid w:val="004220FF"/>
    <w:rsid w:val="00422572"/>
    <w:rsid w:val="0042517E"/>
    <w:rsid w:val="00430B45"/>
    <w:rsid w:val="00430B7D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5FBA"/>
    <w:rsid w:val="00477ABD"/>
    <w:rsid w:val="00480BA0"/>
    <w:rsid w:val="004825A5"/>
    <w:rsid w:val="0048610D"/>
    <w:rsid w:val="00491FF1"/>
    <w:rsid w:val="004949C4"/>
    <w:rsid w:val="00495059"/>
    <w:rsid w:val="00496E0E"/>
    <w:rsid w:val="004B41CA"/>
    <w:rsid w:val="004B4A44"/>
    <w:rsid w:val="004C40BB"/>
    <w:rsid w:val="004D0306"/>
    <w:rsid w:val="004D0C53"/>
    <w:rsid w:val="004D678D"/>
    <w:rsid w:val="004D6DDE"/>
    <w:rsid w:val="004E0D28"/>
    <w:rsid w:val="004E2B66"/>
    <w:rsid w:val="004E3126"/>
    <w:rsid w:val="004E38C5"/>
    <w:rsid w:val="004E39E2"/>
    <w:rsid w:val="004E5B7B"/>
    <w:rsid w:val="004F0713"/>
    <w:rsid w:val="004F33C5"/>
    <w:rsid w:val="004F4617"/>
    <w:rsid w:val="004F5833"/>
    <w:rsid w:val="00501780"/>
    <w:rsid w:val="00501C26"/>
    <w:rsid w:val="00505234"/>
    <w:rsid w:val="005108AC"/>
    <w:rsid w:val="00511B39"/>
    <w:rsid w:val="005156F8"/>
    <w:rsid w:val="00517C35"/>
    <w:rsid w:val="005201BB"/>
    <w:rsid w:val="00520255"/>
    <w:rsid w:val="005245AB"/>
    <w:rsid w:val="005265C8"/>
    <w:rsid w:val="00527C43"/>
    <w:rsid w:val="00531A51"/>
    <w:rsid w:val="00532F4B"/>
    <w:rsid w:val="00533272"/>
    <w:rsid w:val="00534FDB"/>
    <w:rsid w:val="005440C3"/>
    <w:rsid w:val="00545551"/>
    <w:rsid w:val="005460A3"/>
    <w:rsid w:val="005508EE"/>
    <w:rsid w:val="00555FE9"/>
    <w:rsid w:val="00556D96"/>
    <w:rsid w:val="00560078"/>
    <w:rsid w:val="005605F5"/>
    <w:rsid w:val="00560EB5"/>
    <w:rsid w:val="005629DC"/>
    <w:rsid w:val="00562C89"/>
    <w:rsid w:val="00571610"/>
    <w:rsid w:val="00574F46"/>
    <w:rsid w:val="00575D37"/>
    <w:rsid w:val="00576E05"/>
    <w:rsid w:val="005803B8"/>
    <w:rsid w:val="00582F1E"/>
    <w:rsid w:val="00583A31"/>
    <w:rsid w:val="00584683"/>
    <w:rsid w:val="00585929"/>
    <w:rsid w:val="005923F3"/>
    <w:rsid w:val="00595D85"/>
    <w:rsid w:val="00596419"/>
    <w:rsid w:val="00596BB7"/>
    <w:rsid w:val="005A5EA4"/>
    <w:rsid w:val="005A60E6"/>
    <w:rsid w:val="005A78B2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E0BCF"/>
    <w:rsid w:val="005E2E61"/>
    <w:rsid w:val="005E4B79"/>
    <w:rsid w:val="005E6BAD"/>
    <w:rsid w:val="005F1D89"/>
    <w:rsid w:val="005F6083"/>
    <w:rsid w:val="006001B3"/>
    <w:rsid w:val="00600A24"/>
    <w:rsid w:val="006024AB"/>
    <w:rsid w:val="0060284D"/>
    <w:rsid w:val="00606D49"/>
    <w:rsid w:val="00606E88"/>
    <w:rsid w:val="006075AC"/>
    <w:rsid w:val="00612955"/>
    <w:rsid w:val="00616651"/>
    <w:rsid w:val="006215A3"/>
    <w:rsid w:val="006220AB"/>
    <w:rsid w:val="00624BDB"/>
    <w:rsid w:val="00631E7B"/>
    <w:rsid w:val="00633CCC"/>
    <w:rsid w:val="0063592F"/>
    <w:rsid w:val="00636B7A"/>
    <w:rsid w:val="00653DC1"/>
    <w:rsid w:val="0066126B"/>
    <w:rsid w:val="006621DE"/>
    <w:rsid w:val="00662FBC"/>
    <w:rsid w:val="006646ED"/>
    <w:rsid w:val="006659E1"/>
    <w:rsid w:val="00666572"/>
    <w:rsid w:val="00666D89"/>
    <w:rsid w:val="00667CCB"/>
    <w:rsid w:val="00671C6D"/>
    <w:rsid w:val="00673B64"/>
    <w:rsid w:val="00674C7D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01DF"/>
    <w:rsid w:val="006B595F"/>
    <w:rsid w:val="006B5B3D"/>
    <w:rsid w:val="006B7DD7"/>
    <w:rsid w:val="006C0351"/>
    <w:rsid w:val="006C447B"/>
    <w:rsid w:val="006D07D0"/>
    <w:rsid w:val="006D1A03"/>
    <w:rsid w:val="006D42E4"/>
    <w:rsid w:val="006D5884"/>
    <w:rsid w:val="006D7656"/>
    <w:rsid w:val="006D7A02"/>
    <w:rsid w:val="006E7978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2B94"/>
    <w:rsid w:val="00754149"/>
    <w:rsid w:val="00757A2C"/>
    <w:rsid w:val="007603FF"/>
    <w:rsid w:val="00761D63"/>
    <w:rsid w:val="00763D43"/>
    <w:rsid w:val="007643FF"/>
    <w:rsid w:val="007666FC"/>
    <w:rsid w:val="007709D2"/>
    <w:rsid w:val="007727E4"/>
    <w:rsid w:val="00774B8A"/>
    <w:rsid w:val="00775FC3"/>
    <w:rsid w:val="00777E1E"/>
    <w:rsid w:val="00777E52"/>
    <w:rsid w:val="00781D37"/>
    <w:rsid w:val="00785A98"/>
    <w:rsid w:val="007871DF"/>
    <w:rsid w:val="00787366"/>
    <w:rsid w:val="007875E2"/>
    <w:rsid w:val="00790CE7"/>
    <w:rsid w:val="00794B99"/>
    <w:rsid w:val="00796D40"/>
    <w:rsid w:val="00797228"/>
    <w:rsid w:val="007A0223"/>
    <w:rsid w:val="007A079B"/>
    <w:rsid w:val="007A1FD7"/>
    <w:rsid w:val="007A20F1"/>
    <w:rsid w:val="007A4AB1"/>
    <w:rsid w:val="007A4B33"/>
    <w:rsid w:val="007B69D8"/>
    <w:rsid w:val="007C0247"/>
    <w:rsid w:val="007C2073"/>
    <w:rsid w:val="007C6CD4"/>
    <w:rsid w:val="007D0052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3EF4"/>
    <w:rsid w:val="00814222"/>
    <w:rsid w:val="008164F3"/>
    <w:rsid w:val="0082249F"/>
    <w:rsid w:val="00827698"/>
    <w:rsid w:val="008314E6"/>
    <w:rsid w:val="00835C60"/>
    <w:rsid w:val="00841BC6"/>
    <w:rsid w:val="00842E96"/>
    <w:rsid w:val="00842FAA"/>
    <w:rsid w:val="008430E5"/>
    <w:rsid w:val="0084577F"/>
    <w:rsid w:val="00851885"/>
    <w:rsid w:val="00852328"/>
    <w:rsid w:val="008527CB"/>
    <w:rsid w:val="00857D4A"/>
    <w:rsid w:val="00860279"/>
    <w:rsid w:val="00864AF2"/>
    <w:rsid w:val="0086628E"/>
    <w:rsid w:val="008671FB"/>
    <w:rsid w:val="0087137A"/>
    <w:rsid w:val="00873E19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48A2"/>
    <w:rsid w:val="008A5177"/>
    <w:rsid w:val="008A6448"/>
    <w:rsid w:val="008A76D2"/>
    <w:rsid w:val="008B0081"/>
    <w:rsid w:val="008B119F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8E7DF9"/>
    <w:rsid w:val="008F720C"/>
    <w:rsid w:val="00906307"/>
    <w:rsid w:val="009065F3"/>
    <w:rsid w:val="00910ABC"/>
    <w:rsid w:val="00911955"/>
    <w:rsid w:val="00912227"/>
    <w:rsid w:val="0091490F"/>
    <w:rsid w:val="00914D6D"/>
    <w:rsid w:val="0091507A"/>
    <w:rsid w:val="00915950"/>
    <w:rsid w:val="0091602E"/>
    <w:rsid w:val="00917745"/>
    <w:rsid w:val="0092056E"/>
    <w:rsid w:val="00921A4D"/>
    <w:rsid w:val="00922757"/>
    <w:rsid w:val="00925D5E"/>
    <w:rsid w:val="0092691B"/>
    <w:rsid w:val="00933034"/>
    <w:rsid w:val="00941A2B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5CA9"/>
    <w:rsid w:val="00966F1A"/>
    <w:rsid w:val="00967E9F"/>
    <w:rsid w:val="00970427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2014"/>
    <w:rsid w:val="009C5146"/>
    <w:rsid w:val="009C73D4"/>
    <w:rsid w:val="009C7B55"/>
    <w:rsid w:val="009D7FC5"/>
    <w:rsid w:val="009E110C"/>
    <w:rsid w:val="009E1BD2"/>
    <w:rsid w:val="009E34BB"/>
    <w:rsid w:val="009E4435"/>
    <w:rsid w:val="009E5391"/>
    <w:rsid w:val="009F1FB9"/>
    <w:rsid w:val="009F3562"/>
    <w:rsid w:val="009F51C0"/>
    <w:rsid w:val="00A0539A"/>
    <w:rsid w:val="00A12741"/>
    <w:rsid w:val="00A156BD"/>
    <w:rsid w:val="00A17A93"/>
    <w:rsid w:val="00A209BB"/>
    <w:rsid w:val="00A23792"/>
    <w:rsid w:val="00A253CA"/>
    <w:rsid w:val="00A26BEB"/>
    <w:rsid w:val="00A30DF5"/>
    <w:rsid w:val="00A341E9"/>
    <w:rsid w:val="00A36BA2"/>
    <w:rsid w:val="00A40377"/>
    <w:rsid w:val="00A43208"/>
    <w:rsid w:val="00A450EE"/>
    <w:rsid w:val="00A5008F"/>
    <w:rsid w:val="00A500AE"/>
    <w:rsid w:val="00A61AD5"/>
    <w:rsid w:val="00A63A15"/>
    <w:rsid w:val="00A678AB"/>
    <w:rsid w:val="00A753BD"/>
    <w:rsid w:val="00A76688"/>
    <w:rsid w:val="00A7678C"/>
    <w:rsid w:val="00A76801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34FA"/>
    <w:rsid w:val="00AB6E04"/>
    <w:rsid w:val="00AC0AA3"/>
    <w:rsid w:val="00AC126F"/>
    <w:rsid w:val="00AC3987"/>
    <w:rsid w:val="00AC5266"/>
    <w:rsid w:val="00AD1619"/>
    <w:rsid w:val="00AD39A5"/>
    <w:rsid w:val="00AD4D0B"/>
    <w:rsid w:val="00AD6524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12521"/>
    <w:rsid w:val="00B17E3F"/>
    <w:rsid w:val="00B21236"/>
    <w:rsid w:val="00B23C1C"/>
    <w:rsid w:val="00B2617A"/>
    <w:rsid w:val="00B34D28"/>
    <w:rsid w:val="00B37593"/>
    <w:rsid w:val="00B41940"/>
    <w:rsid w:val="00B454D4"/>
    <w:rsid w:val="00B50C79"/>
    <w:rsid w:val="00B51DD3"/>
    <w:rsid w:val="00B52AC2"/>
    <w:rsid w:val="00B5371C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7754B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B6C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E71C6"/>
    <w:rsid w:val="00BE7848"/>
    <w:rsid w:val="00BF1769"/>
    <w:rsid w:val="00BF1CC3"/>
    <w:rsid w:val="00BF251E"/>
    <w:rsid w:val="00BF2CF1"/>
    <w:rsid w:val="00BF2E1A"/>
    <w:rsid w:val="00C01858"/>
    <w:rsid w:val="00C040E3"/>
    <w:rsid w:val="00C05EDA"/>
    <w:rsid w:val="00C071FE"/>
    <w:rsid w:val="00C11C79"/>
    <w:rsid w:val="00C11C99"/>
    <w:rsid w:val="00C120B0"/>
    <w:rsid w:val="00C15106"/>
    <w:rsid w:val="00C215E6"/>
    <w:rsid w:val="00C222B8"/>
    <w:rsid w:val="00C2417D"/>
    <w:rsid w:val="00C24221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97F72"/>
    <w:rsid w:val="00CA055A"/>
    <w:rsid w:val="00CA25AC"/>
    <w:rsid w:val="00CA3901"/>
    <w:rsid w:val="00CA5DE8"/>
    <w:rsid w:val="00CB1662"/>
    <w:rsid w:val="00CB1ECA"/>
    <w:rsid w:val="00CB20A0"/>
    <w:rsid w:val="00CB2B46"/>
    <w:rsid w:val="00CB4E16"/>
    <w:rsid w:val="00CB4EB1"/>
    <w:rsid w:val="00CB6415"/>
    <w:rsid w:val="00CC3526"/>
    <w:rsid w:val="00CC5C46"/>
    <w:rsid w:val="00CD1F84"/>
    <w:rsid w:val="00CD227C"/>
    <w:rsid w:val="00CD34CA"/>
    <w:rsid w:val="00CD569D"/>
    <w:rsid w:val="00CE30BA"/>
    <w:rsid w:val="00CE373E"/>
    <w:rsid w:val="00CE5F20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1FAA"/>
    <w:rsid w:val="00D2236A"/>
    <w:rsid w:val="00D22D01"/>
    <w:rsid w:val="00D2585C"/>
    <w:rsid w:val="00D265E7"/>
    <w:rsid w:val="00D27631"/>
    <w:rsid w:val="00D34275"/>
    <w:rsid w:val="00D43C86"/>
    <w:rsid w:val="00D45C49"/>
    <w:rsid w:val="00D50EBC"/>
    <w:rsid w:val="00D536E3"/>
    <w:rsid w:val="00D64E32"/>
    <w:rsid w:val="00D717F7"/>
    <w:rsid w:val="00D76040"/>
    <w:rsid w:val="00D77D64"/>
    <w:rsid w:val="00D8277A"/>
    <w:rsid w:val="00D82C8E"/>
    <w:rsid w:val="00D866B3"/>
    <w:rsid w:val="00D87361"/>
    <w:rsid w:val="00D90D94"/>
    <w:rsid w:val="00D917A0"/>
    <w:rsid w:val="00D91B1B"/>
    <w:rsid w:val="00D931C5"/>
    <w:rsid w:val="00D93D38"/>
    <w:rsid w:val="00D94EA9"/>
    <w:rsid w:val="00D97F06"/>
    <w:rsid w:val="00DA0162"/>
    <w:rsid w:val="00DA0567"/>
    <w:rsid w:val="00DA291F"/>
    <w:rsid w:val="00DA496C"/>
    <w:rsid w:val="00DA4A32"/>
    <w:rsid w:val="00DB31E6"/>
    <w:rsid w:val="00DB3F22"/>
    <w:rsid w:val="00DB4EEB"/>
    <w:rsid w:val="00DB74EB"/>
    <w:rsid w:val="00DB7BB1"/>
    <w:rsid w:val="00DC0738"/>
    <w:rsid w:val="00DC434E"/>
    <w:rsid w:val="00DC466F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A30"/>
    <w:rsid w:val="00E23C24"/>
    <w:rsid w:val="00E23DD8"/>
    <w:rsid w:val="00E307C2"/>
    <w:rsid w:val="00E315DB"/>
    <w:rsid w:val="00E32A94"/>
    <w:rsid w:val="00E340F4"/>
    <w:rsid w:val="00E34E08"/>
    <w:rsid w:val="00E424B5"/>
    <w:rsid w:val="00E45B50"/>
    <w:rsid w:val="00E46E5E"/>
    <w:rsid w:val="00E505D8"/>
    <w:rsid w:val="00E5374A"/>
    <w:rsid w:val="00E5396C"/>
    <w:rsid w:val="00E565A3"/>
    <w:rsid w:val="00E569F9"/>
    <w:rsid w:val="00E63378"/>
    <w:rsid w:val="00E64ECF"/>
    <w:rsid w:val="00E655B0"/>
    <w:rsid w:val="00E6670F"/>
    <w:rsid w:val="00E67EED"/>
    <w:rsid w:val="00E726C6"/>
    <w:rsid w:val="00E74EB7"/>
    <w:rsid w:val="00E76BDF"/>
    <w:rsid w:val="00E779B7"/>
    <w:rsid w:val="00E77C79"/>
    <w:rsid w:val="00E82995"/>
    <w:rsid w:val="00E830DB"/>
    <w:rsid w:val="00E841F7"/>
    <w:rsid w:val="00E84AF0"/>
    <w:rsid w:val="00E86413"/>
    <w:rsid w:val="00E86943"/>
    <w:rsid w:val="00E94B41"/>
    <w:rsid w:val="00E9653B"/>
    <w:rsid w:val="00EA0720"/>
    <w:rsid w:val="00EA1E92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D774D"/>
    <w:rsid w:val="00ED7A93"/>
    <w:rsid w:val="00EE16C2"/>
    <w:rsid w:val="00EE1E50"/>
    <w:rsid w:val="00EE24C5"/>
    <w:rsid w:val="00EE2B89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070"/>
    <w:rsid w:val="00F31DEC"/>
    <w:rsid w:val="00F336CC"/>
    <w:rsid w:val="00F339EA"/>
    <w:rsid w:val="00F37512"/>
    <w:rsid w:val="00F4416B"/>
    <w:rsid w:val="00F46592"/>
    <w:rsid w:val="00F522E9"/>
    <w:rsid w:val="00F54D27"/>
    <w:rsid w:val="00F55286"/>
    <w:rsid w:val="00F56B3F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86319"/>
    <w:rsid w:val="00F943F2"/>
    <w:rsid w:val="00F96DA7"/>
    <w:rsid w:val="00F973EB"/>
    <w:rsid w:val="00FA1564"/>
    <w:rsid w:val="00FA1A70"/>
    <w:rsid w:val="00FA3EAD"/>
    <w:rsid w:val="00FA7B76"/>
    <w:rsid w:val="00FB0B18"/>
    <w:rsid w:val="00FB1024"/>
    <w:rsid w:val="00FB2218"/>
    <w:rsid w:val="00FB4697"/>
    <w:rsid w:val="00FC13CA"/>
    <w:rsid w:val="00FC392E"/>
    <w:rsid w:val="00FC70A9"/>
    <w:rsid w:val="00FD34AB"/>
    <w:rsid w:val="00FD44E6"/>
    <w:rsid w:val="00FD5388"/>
    <w:rsid w:val="00FD76BA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54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emf"/><Relationship Id="rId53" Type="http://schemas.openxmlformats.org/officeDocument/2006/relationships/image" Target="media/image23.png"/><Relationship Id="rId58" Type="http://schemas.openxmlformats.org/officeDocument/2006/relationships/oleObject" Target="embeddings/oleObject25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1.emf"/><Relationship Id="rId57" Type="http://schemas.openxmlformats.org/officeDocument/2006/relationships/image" Target="media/image26.emf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4.bin"/><Relationship Id="rId8" Type="http://schemas.openxmlformats.org/officeDocument/2006/relationships/image" Target="media/image1.emf"/><Relationship Id="rId51" Type="http://schemas.openxmlformats.org/officeDocument/2006/relationships/image" Target="media/image2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389C0A-871D-4DAC-B279-8C24488973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61</TotalTime>
  <Pages>1</Pages>
  <Words>1476</Words>
  <Characters>8415</Characters>
  <Application>Microsoft Office Word</Application>
  <DocSecurity>0</DocSecurity>
  <Lines>70</Lines>
  <Paragraphs>19</Paragraphs>
  <ScaleCrop>false</ScaleCrop>
  <Company>Microsoft</Company>
  <LinksUpToDate>false</LinksUpToDate>
  <CharactersWithSpaces>98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28</cp:revision>
  <dcterms:created xsi:type="dcterms:W3CDTF">2017-01-17T01:18:00Z</dcterms:created>
  <dcterms:modified xsi:type="dcterms:W3CDTF">2017-02-17T01:30:00Z</dcterms:modified>
</cp:coreProperties>
</file>